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E90673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fillcolor="white [3201]" strokecolor="black [3200]" strokeweight="2.5pt">
                  <v:shadow color="#868686"/>
                </v:shape>
              </w:pic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Sol Ayraç 1" o:spid="_x0000_s1029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dj="237"/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E9067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rect id="Dikdörtgen 7" o:spid="_x0000_s1028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<v:textbox style="mso-next-textbox:#Dikdörtgen 7">
                    <w:txbxContent>
                      <w:p w:rsidR="000E05A3" w:rsidRDefault="000E05A3" w:rsidP="000E05A3">
                        <w:pPr>
                          <w:jc w:val="center"/>
                        </w:pPr>
                      </w:p>
                    </w:txbxContent>
                  </v:textbox>
                </v:rect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E9067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pict>
                <v:shape id="Akış Çizelgesi: İşlem 6" o:spid="_x0000_s1027" type="#_x0000_t109" style="position:absolute;margin-left:252.95pt;margin-top:2.5pt;width:20.45pt;height:11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mso-width-relative:margin;mso-height-relative:margin;v-text-anchor:middle" fillcolor="white [3201]" strokecolor="black [3200]" strokeweight="2.5pt">
                  <v:shadow color="#868686"/>
                </v:shape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..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.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    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BİRİM YETKİLİSİ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                                                               BİRİM AMİRİ</w:t>
            </w:r>
          </w:p>
          <w:p w:rsidR="00423B33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 ONAY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bookmarkStart w:id="0" w:name="_GoBack"/>
            <w:bookmarkEnd w:id="0"/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default" r:id="rId8"/>
      <w:footerReference w:type="default" r:id="rId9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0673" w:rsidRDefault="00E90673" w:rsidP="00B653BB">
      <w:pPr>
        <w:spacing w:after="0" w:line="240" w:lineRule="auto"/>
      </w:pPr>
      <w:r>
        <w:separator/>
      </w:r>
    </w:p>
  </w:endnote>
  <w:endnote w:type="continuationSeparator" w:id="0">
    <w:p w:rsidR="00E90673" w:rsidRDefault="00E90673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0673" w:rsidRDefault="00E90673" w:rsidP="00B653BB">
      <w:pPr>
        <w:spacing w:after="0" w:line="240" w:lineRule="auto"/>
      </w:pPr>
      <w:r>
        <w:separator/>
      </w:r>
    </w:p>
  </w:footnote>
  <w:footnote w:type="continuationSeparator" w:id="0">
    <w:p w:rsidR="00E90673" w:rsidRDefault="00E90673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 o:ole="">
                <v:imagedata r:id="rId1" o:title=""/>
              </v:shape>
              <o:OLEObject Type="Embed" ProgID="Visio.Drawing.15" ShapeID="_x0000_i1025" DrawAspect="Content" ObjectID="_1544444191" r:id="rId2"/>
            </w:object>
          </w:r>
        </w:p>
      </w:tc>
      <w:tc>
        <w:tcPr>
          <w:tcW w:w="8886" w:type="dxa"/>
          <w:vAlign w:val="center"/>
        </w:tcPr>
        <w:p w:rsidR="00F005F6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005F6" w:rsidRDefault="00482161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F005F6" w:rsidRPr="003A1780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1780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F005F6" w:rsidRPr="006D7936" w:rsidRDefault="003A1780" w:rsidP="006D7936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  <w:szCs w:val="28"/>
            </w:rPr>
          </w:pPr>
          <w:r w:rsidRPr="00210832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  <w:p w:rsidR="00F005F6" w:rsidRDefault="00F005F6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</w:p>
        <w:p w:rsidR="00F005F6" w:rsidRPr="006D7936" w:rsidRDefault="00F005F6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653BB"/>
    <w:rsid w:val="000038FA"/>
    <w:rsid w:val="0001195A"/>
    <w:rsid w:val="0006193B"/>
    <w:rsid w:val="000623B5"/>
    <w:rsid w:val="000648DD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538E1"/>
    <w:rsid w:val="0027018F"/>
    <w:rsid w:val="002808CB"/>
    <w:rsid w:val="002869D6"/>
    <w:rsid w:val="00293B55"/>
    <w:rsid w:val="00296717"/>
    <w:rsid w:val="002B4B6A"/>
    <w:rsid w:val="002C12F0"/>
    <w:rsid w:val="002D4B85"/>
    <w:rsid w:val="002D64E3"/>
    <w:rsid w:val="00340F24"/>
    <w:rsid w:val="00386440"/>
    <w:rsid w:val="003939ED"/>
    <w:rsid w:val="003A1780"/>
    <w:rsid w:val="003A71D9"/>
    <w:rsid w:val="003D2D43"/>
    <w:rsid w:val="00423B33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52B18"/>
    <w:rsid w:val="006874D6"/>
    <w:rsid w:val="006D7936"/>
    <w:rsid w:val="006D7A80"/>
    <w:rsid w:val="006E79C1"/>
    <w:rsid w:val="007036F2"/>
    <w:rsid w:val="00704CF7"/>
    <w:rsid w:val="007163DE"/>
    <w:rsid w:val="007607F4"/>
    <w:rsid w:val="007D5242"/>
    <w:rsid w:val="007E2A43"/>
    <w:rsid w:val="007F2481"/>
    <w:rsid w:val="00816FE0"/>
    <w:rsid w:val="00823378"/>
    <w:rsid w:val="008254EC"/>
    <w:rsid w:val="00860685"/>
    <w:rsid w:val="00887C1E"/>
    <w:rsid w:val="008E1F31"/>
    <w:rsid w:val="008E3DAE"/>
    <w:rsid w:val="00921523"/>
    <w:rsid w:val="00933D32"/>
    <w:rsid w:val="00937FEA"/>
    <w:rsid w:val="00973781"/>
    <w:rsid w:val="009D2EF1"/>
    <w:rsid w:val="009E06D1"/>
    <w:rsid w:val="009F61D4"/>
    <w:rsid w:val="00A04827"/>
    <w:rsid w:val="00A2557D"/>
    <w:rsid w:val="00A33437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B1AD4"/>
    <w:rsid w:val="00BC3A85"/>
    <w:rsid w:val="00BC433E"/>
    <w:rsid w:val="00BE14A7"/>
    <w:rsid w:val="00C02BF5"/>
    <w:rsid w:val="00C06F1B"/>
    <w:rsid w:val="00C33BE4"/>
    <w:rsid w:val="00C8764E"/>
    <w:rsid w:val="00CC6975"/>
    <w:rsid w:val="00CD3A78"/>
    <w:rsid w:val="00CE3DD8"/>
    <w:rsid w:val="00D22D77"/>
    <w:rsid w:val="00D94881"/>
    <w:rsid w:val="00DC0453"/>
    <w:rsid w:val="00DC18F4"/>
    <w:rsid w:val="00DD5414"/>
    <w:rsid w:val="00DD63C0"/>
    <w:rsid w:val="00E304A3"/>
    <w:rsid w:val="00E44699"/>
    <w:rsid w:val="00E60EC2"/>
    <w:rsid w:val="00E6731F"/>
    <w:rsid w:val="00E90673"/>
    <w:rsid w:val="00E91C3B"/>
    <w:rsid w:val="00E96F59"/>
    <w:rsid w:val="00F005F6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8B399F-AC13-418A-86CB-8863EA72B2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217</Words>
  <Characters>123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user</cp:lastModifiedBy>
  <cp:revision>17</cp:revision>
  <cp:lastPrinted>2013-06-24T06:57:00Z</cp:lastPrinted>
  <dcterms:created xsi:type="dcterms:W3CDTF">2014-12-04T13:30:00Z</dcterms:created>
  <dcterms:modified xsi:type="dcterms:W3CDTF">2016-12-28T12:30:00Z</dcterms:modified>
</cp:coreProperties>
</file>